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047B4" w:rsidRPr="00D82FF9" w:rsidRDefault="00F047B4" w:rsidP="00F047B4">
      <w:pPr>
        <w:ind w:firstLine="54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附件</w:t>
      </w:r>
      <w:r>
        <w:rPr>
          <w:rFonts w:hint="eastAsia"/>
          <w:sz w:val="28"/>
          <w:szCs w:val="28"/>
        </w:rPr>
        <w:t>2</w:t>
      </w:r>
    </w:p>
    <w:p w:rsidR="00EC09DD" w:rsidRDefault="00F047B4" w:rsidP="00F047B4">
      <w:pPr>
        <w:jc w:val="center"/>
        <w:rPr>
          <w:b/>
          <w:sz w:val="28"/>
          <w:szCs w:val="28"/>
        </w:rPr>
      </w:pPr>
      <w:r w:rsidRPr="00F047B4">
        <w:rPr>
          <w:rFonts w:hint="eastAsia"/>
          <w:b/>
          <w:sz w:val="28"/>
          <w:szCs w:val="28"/>
        </w:rPr>
        <w:t>科研试剂耗材平台采购与报销流程图</w:t>
      </w:r>
    </w:p>
    <w:p w:rsidR="00F047B4" w:rsidRPr="00F047B4" w:rsidRDefault="00F047B4" w:rsidP="00F047B4">
      <w:pPr>
        <w:jc w:val="center"/>
        <w:rPr>
          <w:b/>
          <w:sz w:val="28"/>
          <w:szCs w:val="28"/>
        </w:rPr>
      </w:pPr>
    </w:p>
    <w:p w:rsidR="00472620" w:rsidRDefault="00472620" w:rsidP="00472620">
      <w:r>
        <w:object w:dxaOrig="11018" w:dyaOrig="16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9pt;height:576.7pt" o:ole="">
            <v:imagedata r:id="rId6" o:title=""/>
          </v:shape>
          <o:OLEObject Type="Embed" ProgID="Visio.Drawing.15" ShapeID="_x0000_i1025" DrawAspect="Content" ObjectID="_1635075274" r:id="rId7"/>
        </w:object>
      </w:r>
    </w:p>
    <w:p w:rsidR="00472620" w:rsidRDefault="00472620" w:rsidP="00472620">
      <w:pPr>
        <w:widowControl/>
        <w:jc w:val="left"/>
      </w:pPr>
      <w:r>
        <w:br w:type="page"/>
      </w:r>
    </w:p>
    <w:p w:rsidR="00472620" w:rsidRDefault="00472620" w:rsidP="00472620">
      <w:r>
        <w:object w:dxaOrig="10964" w:dyaOrig="15814">
          <v:shape id="_x0000_i1026" type="#_x0000_t75" style="width:415.7pt;height:598.4pt" o:ole="">
            <v:imagedata r:id="rId8" o:title=""/>
          </v:shape>
          <o:OLEObject Type="Embed" ProgID="Visio.Drawing.15" ShapeID="_x0000_i1026" DrawAspect="Content" ObjectID="_1635075275" r:id="rId9"/>
        </w:object>
      </w:r>
    </w:p>
    <w:p w:rsidR="005F5459" w:rsidRDefault="005F5459" w:rsidP="003922C1">
      <w:pPr>
        <w:widowControl/>
        <w:jc w:val="left"/>
      </w:pPr>
      <w:bookmarkStart w:id="0" w:name="_GoBack"/>
      <w:bookmarkEnd w:id="0"/>
    </w:p>
    <w:sectPr w:rsidR="005F5459" w:rsidSect="003A6124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B1EE4" w:rsidRDefault="00FB1EE4" w:rsidP="00E85663">
      <w:r>
        <w:separator/>
      </w:r>
    </w:p>
  </w:endnote>
  <w:endnote w:type="continuationSeparator" w:id="1">
    <w:p w:rsidR="00FB1EE4" w:rsidRDefault="00FB1EE4" w:rsidP="00E8566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62265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8B0594" w:rsidRDefault="0062481D">
            <w:pPr>
              <w:pStyle w:val="a4"/>
              <w:jc w:val="center"/>
            </w:pPr>
            <w:r>
              <w:rPr>
                <w:b/>
                <w:sz w:val="24"/>
                <w:szCs w:val="24"/>
              </w:rPr>
              <w:fldChar w:fldCharType="begin"/>
            </w:r>
            <w:r w:rsidR="008B0594"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694B81">
              <w:rPr>
                <w:b/>
                <w:noProof/>
              </w:rPr>
              <w:t>2</w:t>
            </w:r>
            <w:r>
              <w:rPr>
                <w:b/>
                <w:sz w:val="24"/>
                <w:szCs w:val="24"/>
              </w:rPr>
              <w:fldChar w:fldCharType="end"/>
            </w:r>
            <w:r w:rsidR="008B0594">
              <w:rPr>
                <w:lang w:val="zh-CN"/>
              </w:rPr>
              <w:t xml:space="preserve"> / </w:t>
            </w:r>
            <w:r>
              <w:rPr>
                <w:b/>
                <w:sz w:val="24"/>
                <w:szCs w:val="24"/>
              </w:rPr>
              <w:fldChar w:fldCharType="begin"/>
            </w:r>
            <w:r w:rsidR="008B0594">
              <w:rPr>
                <w:b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694B81">
              <w:rPr>
                <w:b/>
                <w:noProof/>
              </w:rPr>
              <w:t>2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8B0594" w:rsidRDefault="008B0594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B1EE4" w:rsidRDefault="00FB1EE4" w:rsidP="00E85663">
      <w:r>
        <w:separator/>
      </w:r>
    </w:p>
  </w:footnote>
  <w:footnote w:type="continuationSeparator" w:id="1">
    <w:p w:rsidR="00FB1EE4" w:rsidRDefault="00FB1EE4" w:rsidP="00E85663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662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85663"/>
    <w:rsid w:val="00011CFD"/>
    <w:rsid w:val="0003310F"/>
    <w:rsid w:val="0005296C"/>
    <w:rsid w:val="00080137"/>
    <w:rsid w:val="000B7540"/>
    <w:rsid w:val="000E0208"/>
    <w:rsid w:val="00112464"/>
    <w:rsid w:val="0011423D"/>
    <w:rsid w:val="0012390E"/>
    <w:rsid w:val="001250AC"/>
    <w:rsid w:val="00130443"/>
    <w:rsid w:val="001A3426"/>
    <w:rsid w:val="001E3F29"/>
    <w:rsid w:val="001F1890"/>
    <w:rsid w:val="00241E4F"/>
    <w:rsid w:val="00244B88"/>
    <w:rsid w:val="00245C2A"/>
    <w:rsid w:val="002466E7"/>
    <w:rsid w:val="002651B2"/>
    <w:rsid w:val="00291887"/>
    <w:rsid w:val="002C7E44"/>
    <w:rsid w:val="002E0126"/>
    <w:rsid w:val="00304910"/>
    <w:rsid w:val="003415DD"/>
    <w:rsid w:val="003647F7"/>
    <w:rsid w:val="0037375B"/>
    <w:rsid w:val="00391A53"/>
    <w:rsid w:val="003922C1"/>
    <w:rsid w:val="003A1E20"/>
    <w:rsid w:val="003A6124"/>
    <w:rsid w:val="003C64DF"/>
    <w:rsid w:val="00425865"/>
    <w:rsid w:val="0045162C"/>
    <w:rsid w:val="004723A3"/>
    <w:rsid w:val="00472620"/>
    <w:rsid w:val="00477D49"/>
    <w:rsid w:val="004B6017"/>
    <w:rsid w:val="004C1E1A"/>
    <w:rsid w:val="004E58CF"/>
    <w:rsid w:val="00532B82"/>
    <w:rsid w:val="0053785A"/>
    <w:rsid w:val="0055201C"/>
    <w:rsid w:val="005A1D18"/>
    <w:rsid w:val="005A4E4E"/>
    <w:rsid w:val="005B2B72"/>
    <w:rsid w:val="005C0052"/>
    <w:rsid w:val="005D2506"/>
    <w:rsid w:val="005F4AF9"/>
    <w:rsid w:val="005F5459"/>
    <w:rsid w:val="005F7474"/>
    <w:rsid w:val="0061598C"/>
    <w:rsid w:val="0062481D"/>
    <w:rsid w:val="00655000"/>
    <w:rsid w:val="00694B81"/>
    <w:rsid w:val="006A25C5"/>
    <w:rsid w:val="006F4B7F"/>
    <w:rsid w:val="007054BC"/>
    <w:rsid w:val="00716A0D"/>
    <w:rsid w:val="00726AB9"/>
    <w:rsid w:val="0077436F"/>
    <w:rsid w:val="00793D4D"/>
    <w:rsid w:val="007A1228"/>
    <w:rsid w:val="008025E5"/>
    <w:rsid w:val="008426D3"/>
    <w:rsid w:val="00845616"/>
    <w:rsid w:val="00870CEF"/>
    <w:rsid w:val="00880DD4"/>
    <w:rsid w:val="00891305"/>
    <w:rsid w:val="008B0594"/>
    <w:rsid w:val="008B4195"/>
    <w:rsid w:val="008B646D"/>
    <w:rsid w:val="008C1608"/>
    <w:rsid w:val="008E22A1"/>
    <w:rsid w:val="00976969"/>
    <w:rsid w:val="009C4522"/>
    <w:rsid w:val="009D0C6E"/>
    <w:rsid w:val="009D35F5"/>
    <w:rsid w:val="00A00CC0"/>
    <w:rsid w:val="00A22663"/>
    <w:rsid w:val="00A41702"/>
    <w:rsid w:val="00A878AA"/>
    <w:rsid w:val="00AB4345"/>
    <w:rsid w:val="00AF73AE"/>
    <w:rsid w:val="00B00C7F"/>
    <w:rsid w:val="00B31B7C"/>
    <w:rsid w:val="00B6368C"/>
    <w:rsid w:val="00B85124"/>
    <w:rsid w:val="00B90DE9"/>
    <w:rsid w:val="00BB10DE"/>
    <w:rsid w:val="00BB1A4B"/>
    <w:rsid w:val="00BB28EE"/>
    <w:rsid w:val="00BC2593"/>
    <w:rsid w:val="00C116AD"/>
    <w:rsid w:val="00C539B4"/>
    <w:rsid w:val="00C826B5"/>
    <w:rsid w:val="00C9533B"/>
    <w:rsid w:val="00C9748C"/>
    <w:rsid w:val="00CE6859"/>
    <w:rsid w:val="00D00E99"/>
    <w:rsid w:val="00D32CC3"/>
    <w:rsid w:val="00D455DB"/>
    <w:rsid w:val="00D75833"/>
    <w:rsid w:val="00D8120D"/>
    <w:rsid w:val="00D82FF9"/>
    <w:rsid w:val="00DE35E1"/>
    <w:rsid w:val="00DE68B2"/>
    <w:rsid w:val="00E16082"/>
    <w:rsid w:val="00E16850"/>
    <w:rsid w:val="00E834F5"/>
    <w:rsid w:val="00E85663"/>
    <w:rsid w:val="00EC09DD"/>
    <w:rsid w:val="00ED2BA9"/>
    <w:rsid w:val="00F02374"/>
    <w:rsid w:val="00F047B4"/>
    <w:rsid w:val="00F304E6"/>
    <w:rsid w:val="00F436E3"/>
    <w:rsid w:val="00F77141"/>
    <w:rsid w:val="00FA0FF9"/>
    <w:rsid w:val="00FB1EE4"/>
    <w:rsid w:val="00FB3C3F"/>
    <w:rsid w:val="00FB44AC"/>
    <w:rsid w:val="00FB51F1"/>
    <w:rsid w:val="00FF0A3E"/>
    <w:rsid w:val="00FF515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23A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8566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8566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8566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85663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FF515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FF515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8566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8566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8566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85663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FF515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FF515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552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868171">
          <w:marLeft w:val="0"/>
          <w:marRight w:val="0"/>
          <w:marTop w:val="272"/>
          <w:marBottom w:val="272"/>
          <w:divBdr>
            <w:top w:val="double" w:sz="2" w:space="0" w:color="000000"/>
            <w:left w:val="double" w:sz="2" w:space="0" w:color="000000"/>
            <w:bottom w:val="double" w:sz="2" w:space="0" w:color="000000"/>
            <w:right w:val="double" w:sz="2" w:space="0" w:color="000000"/>
          </w:divBdr>
          <w:divsChild>
            <w:div w:id="189531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898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8448317">
          <w:marLeft w:val="0"/>
          <w:marRight w:val="0"/>
          <w:marTop w:val="272"/>
          <w:marBottom w:val="272"/>
          <w:divBdr>
            <w:top w:val="double" w:sz="2" w:space="0" w:color="000000"/>
            <w:left w:val="double" w:sz="2" w:space="0" w:color="000000"/>
            <w:bottom w:val="double" w:sz="2" w:space="0" w:color="000000"/>
            <w:right w:val="double" w:sz="2" w:space="0" w:color="000000"/>
          </w:divBdr>
          <w:divsChild>
            <w:div w:id="1711151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111111111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microsoft.com/office/2007/relationships/stylesWithEffects" Target="stylesWithEffects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222222222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9</TotalTime>
  <Pages>2</Pages>
  <Words>12</Words>
  <Characters>71</Characters>
  <Application>Microsoft Office Word</Application>
  <DocSecurity>0</DocSecurity>
  <Lines>1</Lines>
  <Paragraphs>1</Paragraphs>
  <ScaleCrop>false</ScaleCrop>
  <Company>Microsoft</Company>
  <LinksUpToDate>false</LinksUpToDate>
  <CharactersWithSpaces>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ff</dc:creator>
  <cp:lastModifiedBy>HP</cp:lastModifiedBy>
  <cp:revision>35</cp:revision>
  <cp:lastPrinted>2019-11-12T05:53:00Z</cp:lastPrinted>
  <dcterms:created xsi:type="dcterms:W3CDTF">2019-10-25T03:57:00Z</dcterms:created>
  <dcterms:modified xsi:type="dcterms:W3CDTF">2019-11-12T06:48:00Z</dcterms:modified>
</cp:coreProperties>
</file>